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1314EC" w:rsidRDefault="000D09EF">
      <w:r>
        <w:object w:dxaOrig="22485" w:dyaOrig="13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4.5pt;height:737.25pt" o:ole="">
            <v:imagedata r:id="rId5" o:title=""/>
          </v:shape>
          <o:OLEObject Type="Embed" ProgID="Visio.Drawing.11" ShapeID="_x0000_i1025" DrawAspect="Content" ObjectID="_1666714418" r:id="rId6"/>
        </w:object>
      </w:r>
      <w:bookmarkEnd w:id="0"/>
    </w:p>
    <w:sectPr w:rsidR="001314EC" w:rsidSect="000D09EF">
      <w:pgSz w:w="23811" w:h="16838" w:orient="landscape" w:code="8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2D31"/>
    <w:rsid w:val="000D09EF"/>
    <w:rsid w:val="001314EC"/>
    <w:rsid w:val="00802D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BE1E1D6-26B5-4BD7-8A9E-6BC1A579C4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_________Microsoft_Visio_2003_2010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71ED3E-AABE-4FAA-80F9-F29CB56B01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АО "ФНПЦ "ННИИРТ"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ев Денис Андреевич</dc:creator>
  <cp:keywords/>
  <dc:description/>
  <cp:lastModifiedBy>Алексеев Денис Андреевич</cp:lastModifiedBy>
  <cp:revision>2</cp:revision>
  <dcterms:created xsi:type="dcterms:W3CDTF">2020-11-12T16:25:00Z</dcterms:created>
  <dcterms:modified xsi:type="dcterms:W3CDTF">2020-11-12T16:27:00Z</dcterms:modified>
</cp:coreProperties>
</file>